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1766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1767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</w:p>
    <w:p w:rsidR="000E669C" w:rsidRDefault="000E669C">
      <w:r>
        <w:object w:dxaOrig="15151" w:dyaOrig="11670">
          <v:shape id="_x0000_i1027" type="#_x0000_t75" style="width:467.25pt;height:5in" o:ole="">
            <v:imagedata r:id="rId8" o:title=""/>
          </v:shape>
          <o:OLEObject Type="Embed" ProgID="Visio.Drawing.15" ShapeID="_x0000_i1027" DrawAspect="Content" ObjectID="_1489931768" r:id="rId9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0E669C">
      <w:r>
        <w:object w:dxaOrig="15151" w:dyaOrig="11670">
          <v:shape id="_x0000_i1028" type="#_x0000_t75" style="width:467.25pt;height:5in" o:ole="">
            <v:imagedata r:id="rId10" o:title=""/>
          </v:shape>
          <o:OLEObject Type="Embed" ProgID="Visio.Drawing.15" ShapeID="_x0000_i1028" DrawAspect="Content" ObjectID="_1489931769" r:id="rId11"/>
        </w:object>
      </w:r>
      <w:r>
        <w:br w:type="page"/>
      </w:r>
    </w:p>
    <w:p w:rsidR="000E669C" w:rsidRDefault="000E669C">
      <w:r>
        <w:lastRenderedPageBreak/>
        <w:t>In-game Menu</w:t>
      </w:r>
    </w:p>
    <w:p w:rsidR="000E669C" w:rsidRDefault="000E669C">
      <w:r>
        <w:object w:dxaOrig="15286" w:dyaOrig="11746">
          <v:shape id="_x0000_i1029" type="#_x0000_t75" style="width:468pt;height:359.25pt" o:ole="">
            <v:imagedata r:id="rId12" o:title=""/>
          </v:shape>
          <o:OLEObject Type="Embed" ProgID="Visio.Drawing.15" ShapeID="_x0000_i1029" DrawAspect="Content" ObjectID="_1489931770" r:id="rId13"/>
        </w:object>
      </w:r>
      <w:r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30" type="#_x0000_t75" style="width:467.25pt;height:5in" o:ole="">
            <v:imagedata r:id="rId14" o:title=""/>
          </v:shape>
          <o:OLEObject Type="Embed" ProgID="Visio.Drawing.15" ShapeID="_x0000_i1030" DrawAspect="Content" ObjectID="_1489931771" r:id="rId15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1" type="#_x0000_t75" style="width:467.25pt;height:359.25pt" o:ole="">
            <v:imagedata r:id="rId16" o:title=""/>
          </v:shape>
          <o:OLEObject Type="Embed" ProgID="Visio.Drawing.15" ShapeID="_x0000_i1031" DrawAspect="Content" ObjectID="_1489931772" r:id="rId17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C05F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8</Pages>
  <Words>46</Words>
  <Characters>265</Characters>
  <Application>Microsoft Office Word</Application>
  <DocSecurity>0</DocSecurity>
  <Lines>2</Lines>
  <Paragraphs>1</Paragraphs>
  <ScaleCrop>false</ScaleCrop>
  <Company/>
  <LinksUpToDate>false</LinksUpToDate>
  <CharactersWithSpaces>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1</cp:revision>
  <dcterms:created xsi:type="dcterms:W3CDTF">2015-04-07T21:00:00Z</dcterms:created>
  <dcterms:modified xsi:type="dcterms:W3CDTF">2015-04-07T21:09:00Z</dcterms:modified>
</cp:coreProperties>
</file>